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5DB" w:rsidRDefault="00EC1AE9" w:rsidP="00EC1AE9">
      <w:pPr>
        <w:pStyle w:val="1"/>
      </w:pPr>
      <w:r>
        <w:rPr>
          <w:rFonts w:hint="eastAsia"/>
        </w:rPr>
        <w:t>目的</w:t>
      </w:r>
    </w:p>
    <w:p w:rsidR="00CD2465" w:rsidRDefault="00CD2465" w:rsidP="00EC1AE9">
      <w:r>
        <w:rPr>
          <w:rFonts w:hint="eastAsia"/>
        </w:rPr>
        <w:t xml:space="preserve">1. </w:t>
      </w:r>
      <w:r w:rsidR="00EC1AE9">
        <w:rPr>
          <w:rFonts w:hint="eastAsia"/>
        </w:rPr>
        <w:t>更好的利用</w:t>
      </w:r>
      <w:r w:rsidR="00EC1AE9">
        <w:rPr>
          <w:rFonts w:hint="eastAsia"/>
        </w:rPr>
        <w:t>PP</w:t>
      </w:r>
      <w:r w:rsidR="00541E60">
        <w:rPr>
          <w:rFonts w:hint="eastAsia"/>
        </w:rPr>
        <w:t>环境</w:t>
      </w:r>
      <w:r w:rsidR="00541E60">
        <w:rPr>
          <w:rFonts w:hint="eastAsia"/>
        </w:rPr>
        <w:t xml:space="preserve">, </w:t>
      </w:r>
      <w:r w:rsidR="00541E60">
        <w:rPr>
          <w:rFonts w:hint="eastAsia"/>
        </w:rPr>
        <w:t>实现生产到</w:t>
      </w:r>
      <w:r w:rsidR="00541E60">
        <w:rPr>
          <w:rFonts w:hint="eastAsia"/>
        </w:rPr>
        <w:t>PP</w:t>
      </w:r>
      <w:r w:rsidR="00541E60">
        <w:rPr>
          <w:rFonts w:hint="eastAsia"/>
        </w:rPr>
        <w:t>，</w:t>
      </w:r>
      <w:r w:rsidR="00541E60">
        <w:rPr>
          <w:rFonts w:hint="eastAsia"/>
        </w:rPr>
        <w:t>PP</w:t>
      </w:r>
      <w:r w:rsidR="00541E60">
        <w:rPr>
          <w:rFonts w:hint="eastAsia"/>
        </w:rPr>
        <w:t>到各测试环境的一键话同步。</w:t>
      </w:r>
    </w:p>
    <w:p w:rsidR="00EC1AE9" w:rsidRDefault="00CD2465" w:rsidP="00EC1AE9">
      <w:r>
        <w:rPr>
          <w:rFonts w:hint="eastAsia"/>
        </w:rPr>
        <w:t xml:space="preserve">2. </w:t>
      </w:r>
      <w:r>
        <w:rPr>
          <w:rFonts w:hint="eastAsia"/>
        </w:rPr>
        <w:t>快速恢复环境。</w:t>
      </w:r>
    </w:p>
    <w:p w:rsidR="00CD2465" w:rsidRDefault="00CD2465" w:rsidP="00EC1AE9">
      <w:r>
        <w:rPr>
          <w:rFonts w:hint="eastAsia"/>
        </w:rPr>
        <w:t xml:space="preserve">3. </w:t>
      </w:r>
      <w:r>
        <w:rPr>
          <w:rFonts w:hint="eastAsia"/>
        </w:rPr>
        <w:t>项目间统一</w:t>
      </w:r>
      <w:r>
        <w:rPr>
          <w:rFonts w:hint="eastAsia"/>
        </w:rPr>
        <w:t>PP</w:t>
      </w:r>
      <w:r>
        <w:rPr>
          <w:rFonts w:hint="eastAsia"/>
        </w:rPr>
        <w:t>环境的工作流程。</w:t>
      </w:r>
    </w:p>
    <w:p w:rsidR="00CD2465" w:rsidRDefault="00CD2465" w:rsidP="00EC1AE9"/>
    <w:p w:rsidR="00CD2465" w:rsidRDefault="00CD2465" w:rsidP="00CD2465">
      <w:pPr>
        <w:pStyle w:val="1"/>
      </w:pPr>
      <w:r>
        <w:rPr>
          <w:rFonts w:hint="eastAsia"/>
        </w:rPr>
        <w:t>流程</w:t>
      </w:r>
    </w:p>
    <w:p w:rsidR="00C64E20" w:rsidRDefault="00C64E20" w:rsidP="00C64E20">
      <w:r>
        <w:object w:dxaOrig="8116" w:dyaOrig="4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pt;height:212.25pt" o:ole="">
            <v:imagedata r:id="rId6" o:title=""/>
          </v:shape>
          <o:OLEObject Type="Embed" ProgID="Visio.Drawing.15" ShapeID="_x0000_i1025" DrawAspect="Content" ObjectID="_1591688927" r:id="rId7"/>
        </w:object>
      </w:r>
    </w:p>
    <w:p w:rsidR="00E303B8" w:rsidRDefault="00E303B8" w:rsidP="00C64E20"/>
    <w:p w:rsidR="00E303B8" w:rsidRDefault="00245FA5" w:rsidP="00245FA5">
      <w:pPr>
        <w:pStyle w:val="1"/>
      </w:pPr>
      <w:r>
        <w:rPr>
          <w:rFonts w:hint="eastAsia"/>
        </w:rPr>
        <w:lastRenderedPageBreak/>
        <w:t>逻辑</w:t>
      </w:r>
    </w:p>
    <w:p w:rsidR="0041583A" w:rsidRPr="0041583A" w:rsidRDefault="000E2352" w:rsidP="0041583A">
      <w:r>
        <w:rPr>
          <w:noProof/>
        </w:rPr>
        <w:drawing>
          <wp:inline distT="0" distB="0" distL="0" distR="0">
            <wp:extent cx="5274310" cy="2932075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D4C" w:rsidRPr="00916D4C" w:rsidRDefault="00916D4C" w:rsidP="00916D4C"/>
    <w:p w:rsidR="00CD2465" w:rsidRDefault="00CD2465" w:rsidP="00CD2465"/>
    <w:p w:rsidR="00FC0113" w:rsidRDefault="00FC0113" w:rsidP="00FC0113">
      <w:pPr>
        <w:pStyle w:val="1"/>
      </w:pPr>
      <w:r>
        <w:rPr>
          <w:rFonts w:hint="eastAsia"/>
        </w:rPr>
        <w:t>准备工作</w:t>
      </w:r>
    </w:p>
    <w:p w:rsidR="00146B76" w:rsidRDefault="00146B76" w:rsidP="00146B76">
      <w:r>
        <w:rPr>
          <w:rFonts w:hint="eastAsia"/>
        </w:rPr>
        <w:t xml:space="preserve">1. </w:t>
      </w:r>
      <w:r w:rsidR="00C73FEF" w:rsidRPr="00C73FEF">
        <w:t>svn://10.40.10.73/test/AutoTest/Tools/Common/Xconf</w:t>
      </w:r>
      <w:r w:rsidR="00C73FEF">
        <w:rPr>
          <w:rFonts w:hint="eastAsia"/>
        </w:rPr>
        <w:t>下创建各自项目的文件夹，并包含以下配置文件：</w:t>
      </w:r>
    </w:p>
    <w:p w:rsidR="00C73FEF" w:rsidRDefault="00C73FEF" w:rsidP="00146B76">
      <w:r>
        <w:rPr>
          <w:noProof/>
        </w:rPr>
        <w:drawing>
          <wp:inline distT="0" distB="0" distL="0" distR="0">
            <wp:extent cx="2862580" cy="174942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74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5BA0" w:rsidRDefault="00C73FEF" w:rsidP="00146B76">
      <w:r>
        <w:rPr>
          <w:rFonts w:hint="eastAsia"/>
        </w:rPr>
        <w:t>2.</w:t>
      </w:r>
      <w:r w:rsidR="006A458E">
        <w:rPr>
          <w:rFonts w:hint="eastAsia"/>
        </w:rPr>
        <w:t xml:space="preserve"> </w:t>
      </w:r>
      <w:r w:rsidR="00EC5853">
        <w:rPr>
          <w:rFonts w:hint="eastAsia"/>
        </w:rPr>
        <w:t>针对白名单的配置，可参考利卡的配置方式进行配置，请注意白名单里面的内容如果目标数据库已经存在，将不会被修改。</w:t>
      </w:r>
    </w:p>
    <w:p w:rsidR="00725BA0" w:rsidRDefault="00725BA0" w:rsidP="00146B76"/>
    <w:p w:rsidR="008778A1" w:rsidRDefault="00725BA0" w:rsidP="008778A1">
      <w:pPr>
        <w:pStyle w:val="1"/>
      </w:pPr>
      <w:r>
        <w:rPr>
          <w:rFonts w:hint="eastAsia"/>
        </w:rPr>
        <w:lastRenderedPageBreak/>
        <w:t>操作</w:t>
      </w:r>
    </w:p>
    <w:p w:rsidR="008778A1" w:rsidRDefault="008778A1" w:rsidP="008778A1">
      <w:pPr>
        <w:pStyle w:val="2"/>
      </w:pPr>
      <w:r>
        <w:rPr>
          <w:rFonts w:hint="eastAsia"/>
        </w:rPr>
        <w:t>地址：</w:t>
      </w:r>
      <w:r>
        <w:rPr>
          <w:rFonts w:hint="eastAsia"/>
        </w:rPr>
        <w:t xml:space="preserve"> </w:t>
      </w:r>
    </w:p>
    <w:p w:rsidR="008778A1" w:rsidRDefault="005115DB" w:rsidP="00146B76">
      <w:hyperlink r:id="rId10" w:history="1">
        <w:r w:rsidR="008778A1" w:rsidRPr="008778A1">
          <w:rPr>
            <w:rStyle w:val="a6"/>
          </w:rPr>
          <w:t>http://10.40.10.78:8090/jenkins/view/Tools/job/Sync_XconfData_Between_Two_Env_new/build?delay=0sec</w:t>
        </w:r>
      </w:hyperlink>
    </w:p>
    <w:p w:rsidR="008778A1" w:rsidRDefault="008778A1" w:rsidP="00146B76"/>
    <w:p w:rsidR="008778A1" w:rsidRDefault="008778A1" w:rsidP="008778A1">
      <w:pPr>
        <w:pStyle w:val="2"/>
      </w:pPr>
      <w:r>
        <w:rPr>
          <w:rFonts w:hint="eastAsia"/>
        </w:rPr>
        <w:t>说明：</w:t>
      </w:r>
    </w:p>
    <w:p w:rsidR="008778A1" w:rsidRDefault="008778A1" w:rsidP="00146B76"/>
    <w:p w:rsidR="00C73FEF" w:rsidRPr="00146B76" w:rsidRDefault="00C73FEF" w:rsidP="00146B76">
      <w:r>
        <w:rPr>
          <w:rFonts w:hint="eastAsia"/>
        </w:rPr>
        <w:t xml:space="preserve"> </w:t>
      </w:r>
      <w:r w:rsidR="006A458E">
        <w:rPr>
          <w:rFonts w:hint="eastAsia"/>
          <w:noProof/>
        </w:rPr>
        <w:drawing>
          <wp:inline distT="0" distB="0" distL="0" distR="0">
            <wp:extent cx="5271770" cy="1804670"/>
            <wp:effectExtent l="19050" t="0" r="5080" b="0"/>
            <wp:docPr id="8" name="图片 8" descr="C:\Users\Administrator\Desktop\SyncXcon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SyncXconf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0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73FEF" w:rsidRPr="00146B76" w:rsidSect="005115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F5EED" w:rsidRDefault="006F5EED" w:rsidP="00EC1AE9">
      <w:r>
        <w:separator/>
      </w:r>
    </w:p>
  </w:endnote>
  <w:endnote w:type="continuationSeparator" w:id="1">
    <w:p w:rsidR="006F5EED" w:rsidRDefault="006F5EED" w:rsidP="00EC1A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F5EED" w:rsidRDefault="006F5EED" w:rsidP="00EC1AE9">
      <w:r>
        <w:separator/>
      </w:r>
    </w:p>
  </w:footnote>
  <w:footnote w:type="continuationSeparator" w:id="1">
    <w:p w:rsidR="006F5EED" w:rsidRDefault="006F5EED" w:rsidP="00EC1AE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C1AE9"/>
    <w:rsid w:val="000847D8"/>
    <w:rsid w:val="000E2352"/>
    <w:rsid w:val="00146B76"/>
    <w:rsid w:val="00245FA5"/>
    <w:rsid w:val="004000B2"/>
    <w:rsid w:val="00413EF6"/>
    <w:rsid w:val="0041583A"/>
    <w:rsid w:val="00417596"/>
    <w:rsid w:val="005115DB"/>
    <w:rsid w:val="00541E60"/>
    <w:rsid w:val="006A458E"/>
    <w:rsid w:val="006F1E1E"/>
    <w:rsid w:val="006F5EED"/>
    <w:rsid w:val="00725BA0"/>
    <w:rsid w:val="008778A1"/>
    <w:rsid w:val="00916D4C"/>
    <w:rsid w:val="00A51784"/>
    <w:rsid w:val="00C64E20"/>
    <w:rsid w:val="00C73FEF"/>
    <w:rsid w:val="00CD2465"/>
    <w:rsid w:val="00E303B8"/>
    <w:rsid w:val="00EC1AE9"/>
    <w:rsid w:val="00EC5853"/>
    <w:rsid w:val="00F21594"/>
    <w:rsid w:val="00FC01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15D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1A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78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C1A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C1A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C1A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C1AE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C1AE9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41583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1583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778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8778A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0" Type="http://schemas.openxmlformats.org/officeDocument/2006/relationships/hyperlink" Target="http://10.40.10.78:8090/jenkins/view/Tools/job/Sync_XconfData_Between_Two_Env_new/build?delay=0sec" TargetMode="Externa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3</Pages>
  <Words>72</Words>
  <Characters>411</Characters>
  <Application>Microsoft Office Word</Application>
  <DocSecurity>0</DocSecurity>
  <Lines>3</Lines>
  <Paragraphs>1</Paragraphs>
  <ScaleCrop>false</ScaleCrop>
  <Company>admin</Company>
  <LinksUpToDate>false</LinksUpToDate>
  <CharactersWithSpaces>4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2</cp:revision>
  <dcterms:created xsi:type="dcterms:W3CDTF">2018-06-27T03:45:00Z</dcterms:created>
  <dcterms:modified xsi:type="dcterms:W3CDTF">2018-06-28T03:02:00Z</dcterms:modified>
</cp:coreProperties>
</file>